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2931FB2D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32599B">
              <w:rPr>
                <w:lang w:eastAsia="en-US"/>
              </w:rPr>
              <w:t>7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29BD2216" w:rsidR="00887DF0" w:rsidRDefault="0032599B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32599B">
              <w:rPr>
                <w:sz w:val="32"/>
                <w:szCs w:val="32"/>
                <w:lang w:eastAsia="en-US"/>
              </w:rPr>
              <w:t>Триггеры. Обеспечение активной целостности данных базы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428DFCD2" w:rsidR="003F6C75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58pt" o:ole="">
            <v:imagedata r:id="rId6" o:title=""/>
          </v:shape>
          <o:OLEObject Type="Embed" ProgID="Visio.Drawing.15" ShapeID="_x0000_i1025" DrawAspect="Content" ObjectID="_1702045365" r:id="rId7"/>
        </w:object>
      </w:r>
    </w:p>
    <w:p w14:paraId="5C28DDD4" w14:textId="77777777" w:rsidR="00A32F6B" w:rsidRPr="00797957" w:rsidRDefault="00A32F6B" w:rsidP="00D8517B">
      <w:pPr>
        <w:ind w:right="-1"/>
      </w:pPr>
    </w:p>
    <w:p w14:paraId="026C82DB" w14:textId="36257220" w:rsidR="00A32F6B" w:rsidRDefault="00A32F6B">
      <w:pPr>
        <w:spacing w:after="160" w:line="259" w:lineRule="auto"/>
      </w:pPr>
      <w:r>
        <w:br w:type="page"/>
      </w:r>
    </w:p>
    <w:p w14:paraId="753649EF" w14:textId="6FDBC1ED" w:rsidR="00314007" w:rsidRPr="00F90AA4" w:rsidRDefault="00A32F6B" w:rsidP="00D8517B">
      <w:pPr>
        <w:pStyle w:val="4"/>
        <w:ind w:right="-1"/>
        <w:rPr>
          <w:lang w:val="en-US"/>
        </w:rPr>
      </w:pPr>
      <w:r>
        <w:lastRenderedPageBreak/>
        <w:t>Текст</w:t>
      </w:r>
      <w:r w:rsidRPr="00F90AA4">
        <w:rPr>
          <w:lang w:val="en-US"/>
        </w:rPr>
        <w:t xml:space="preserve"> </w:t>
      </w:r>
      <w:r>
        <w:t>запросов</w:t>
      </w:r>
      <w:r w:rsidRPr="00F90AA4">
        <w:rPr>
          <w:lang w:val="en-US"/>
        </w:rPr>
        <w:t xml:space="preserve"> </w:t>
      </w:r>
      <w:r>
        <w:t>на</w:t>
      </w:r>
      <w:r w:rsidRPr="00F90AA4">
        <w:rPr>
          <w:lang w:val="en-US"/>
        </w:rPr>
        <w:t xml:space="preserve"> </w:t>
      </w:r>
      <w:r>
        <w:rPr>
          <w:lang w:val="en-US"/>
        </w:rPr>
        <w:t>SQL</w:t>
      </w:r>
    </w:p>
    <w:p w14:paraId="779F96F5" w14:textId="7D76FC2F" w:rsidR="00F90AA4" w:rsidRDefault="00F90AA4" w:rsidP="00F90AA4">
      <w:pPr>
        <w:pStyle w:val="5"/>
        <w:rPr>
          <w:i/>
          <w:iCs/>
          <w:color w:val="8C8C8C"/>
          <w:lang w:val="en-US"/>
        </w:rPr>
      </w:pPr>
      <w:r>
        <w:rPr>
          <w:lang w:val="en-US"/>
        </w:rPr>
        <w:t xml:space="preserve">table </w:t>
      </w:r>
      <w:proofErr w:type="spellStart"/>
      <w:r w:rsidRPr="00F90AA4">
        <w:rPr>
          <w:lang w:val="en-US"/>
        </w:rPr>
        <w:t>author_log</w:t>
      </w:r>
      <w:proofErr w:type="spellEnd"/>
    </w:p>
    <w:p w14:paraId="26AC37DD" w14:textId="77777777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</w:pPr>
    </w:p>
    <w:p w14:paraId="7068839E" w14:textId="748E40ED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able if not exists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_</w:t>
      </w:r>
      <w:proofErr w:type="gram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log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gram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id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int not null </w:t>
      </w:r>
      <w:proofErr w:type="spellStart"/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auto_increment</w:t>
      </w:r>
      <w:proofErr w:type="spellEnd"/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 primary key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int not null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varcha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40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default null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secondName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varcha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40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default null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thirdName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varcha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40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default null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</w:p>
    <w:p w14:paraId="2C3C168D" w14:textId="77777777" w:rsidR="00F90AA4" w:rsidRDefault="00F90AA4" w:rsidP="00F90AA4">
      <w:pPr>
        <w:pStyle w:val="5"/>
        <w:rPr>
          <w:rStyle w:val="50"/>
          <w:lang w:val="en-US"/>
        </w:rPr>
      </w:pPr>
      <w:r w:rsidRPr="00F90AA4">
        <w:rPr>
          <w:rStyle w:val="50"/>
          <w:lang w:val="en-US"/>
        </w:rPr>
        <w:t># before insert</w:t>
      </w:r>
    </w:p>
    <w:p w14:paraId="6FC2CC72" w14:textId="39A93AA8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Есл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(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акого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ипа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е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>):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 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добавляе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"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еизвестный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ип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>";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 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вязывае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"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еизвестный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ип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>";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Либо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>: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 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вязывае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"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еизвестный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ип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>";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rigge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tr31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before insert 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for each row begi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if not </w:t>
      </w:r>
      <w:r w:rsidRPr="00F90AA4">
        <w:rPr>
          <w:rFonts w:ascii="Fira Code" w:hAnsi="Fira Code" w:cs="Courier New"/>
          <w:i/>
          <w:iCs/>
          <w:color w:val="0033B3"/>
          <w:sz w:val="20"/>
          <w:szCs w:val="20"/>
          <w:lang w:val="en-US"/>
        </w:rPr>
        <w:t>exists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 xml:space="preserve">*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b/>
          <w:bCs/>
          <w:color w:val="660E7A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the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        if not </w:t>
      </w:r>
      <w:r w:rsidRPr="00F90AA4">
        <w:rPr>
          <w:rFonts w:ascii="Fira Code" w:hAnsi="Fira Code" w:cs="Courier New"/>
          <w:i/>
          <w:iCs/>
          <w:color w:val="0033B3"/>
          <w:sz w:val="20"/>
          <w:szCs w:val="20"/>
          <w:lang w:val="en-US"/>
        </w:rPr>
        <w:t>exists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 xml:space="preserve">*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Type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like 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'unknown type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the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                insert into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Type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values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'unknown type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 if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=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       (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Type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like 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'unknown type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 if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2E917FB7" w14:textId="1EDD6919" w:rsidR="00A55A00" w:rsidRPr="00F90AA4" w:rsidRDefault="00A55A00" w:rsidP="00A55A00">
      <w:pPr>
        <w:rPr>
          <w:lang w:val="en-US"/>
        </w:rPr>
      </w:pPr>
    </w:p>
    <w:p w14:paraId="5D791090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after insert</w:t>
      </w:r>
    </w:p>
    <w:p w14:paraId="0D961119" w14:textId="087D47D2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># logging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rigge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tr32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after insert on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for each row begi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insert into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_log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</w:t>
      </w:r>
      <w:proofErr w:type="gram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 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proofErr w:type="gram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secon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thir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values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   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>concat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 xml:space="preserve">'&lt;insert </w:t>
      </w:r>
      <w:proofErr w:type="spellStart"/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trg</w:t>
      </w:r>
      <w:proofErr w:type="spellEnd"/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&gt; 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secon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thir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2F15A0DA" w14:textId="6BC88A95" w:rsidR="00A55A00" w:rsidRPr="00F90AA4" w:rsidRDefault="00A55A00" w:rsidP="00A55A00">
      <w:pPr>
        <w:rPr>
          <w:lang w:val="en-US"/>
        </w:rPr>
      </w:pPr>
    </w:p>
    <w:p w14:paraId="4308A7A0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before delete</w:t>
      </w:r>
    </w:p>
    <w:p w14:paraId="26459DFB" w14:textId="3E137DEA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Пр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удалени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автора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удаляе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все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его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вяз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одеждой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rigge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tr11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lastRenderedPageBreak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before delete on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for each row begi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delete 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lothes_author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lothes_autho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07796999" w14:textId="1839D8B2" w:rsidR="00A55A00" w:rsidRDefault="00A55A00" w:rsidP="00A55A00">
      <w:pPr>
        <w:rPr>
          <w:lang w:val="en-US"/>
        </w:rPr>
      </w:pPr>
    </w:p>
    <w:p w14:paraId="192C553E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after delete</w:t>
      </w:r>
    </w:p>
    <w:p w14:paraId="7EA06FFB" w14:textId="54CEE358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Есл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пр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удалени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конкретной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детал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 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ип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,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которому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она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принадлежала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тал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избыточным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>#   (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икому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е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принадлежащим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,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и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чем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не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связанным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>)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>#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удаляе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этот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тип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rigge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tr12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after delete 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for each row begi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if not </w:t>
      </w:r>
      <w:r w:rsidRPr="00F90AA4">
        <w:rPr>
          <w:rFonts w:ascii="Fira Code" w:hAnsi="Fira Code" w:cs="Courier New"/>
          <w:i/>
          <w:iCs/>
          <w:color w:val="0033B3"/>
          <w:sz w:val="20"/>
          <w:szCs w:val="20"/>
          <w:lang w:val="en-US"/>
        </w:rPr>
        <w:t>exists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 xml:space="preserve">*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b/>
          <w:bCs/>
          <w:color w:val="660E7A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the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        delete 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 if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7E3AE45A" w14:textId="345739AC" w:rsidR="00F90AA4" w:rsidRDefault="00F90AA4" w:rsidP="00A55A00">
      <w:pPr>
        <w:rPr>
          <w:lang w:val="en-US"/>
        </w:rPr>
      </w:pPr>
    </w:p>
    <w:p w14:paraId="4CCBEC31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before update</w:t>
      </w:r>
    </w:p>
    <w:p w14:paraId="46EA5834" w14:textId="4630FAC1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 xml:space="preserve">#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Каскадное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обновление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первичного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</w:rPr>
        <w:t>ключа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rigge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tr21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before update 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for each row begi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declar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fkc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int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fkc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=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@@foreign_key_checks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>@@foreign_key_checks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=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0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if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!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)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the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    updat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NEW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br/>
        <w:t xml:space="preserve">    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 if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@@foreign_key_checks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=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fkc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114C4165" w14:textId="3575853A" w:rsidR="00F90AA4" w:rsidRDefault="00F90AA4" w:rsidP="00A55A00">
      <w:pPr>
        <w:rPr>
          <w:lang w:val="en-US"/>
        </w:rPr>
      </w:pPr>
    </w:p>
    <w:p w14:paraId="1BD14313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after update</w:t>
      </w:r>
    </w:p>
    <w:p w14:paraId="7F59422E" w14:textId="2668C16D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  <w:t># logging</w:t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i/>
          <w:iCs/>
          <w:color w:val="8C8C8C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create trigge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tr22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after update on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for each row begin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insert into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_log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 </w:t>
      </w:r>
      <w:proofErr w:type="gram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 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proofErr w:type="gram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secon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thir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lastRenderedPageBreak/>
        <w:t xml:space="preserve">    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values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br/>
        <w:t xml:space="preserve">               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>concat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 xml:space="preserve">'&lt;before </w:t>
      </w:r>
      <w:proofErr w:type="spellStart"/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upd</w:t>
      </w:r>
      <w:proofErr w:type="spellEnd"/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&gt; 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,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        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secon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OL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third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>en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7884CB1F" w14:textId="1971684A" w:rsidR="00F90AA4" w:rsidRDefault="00F90AA4" w:rsidP="00A55A00">
      <w:pPr>
        <w:rPr>
          <w:lang w:val="en-US"/>
        </w:rPr>
      </w:pPr>
    </w:p>
    <w:p w14:paraId="3F777F02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test before insert</w:t>
      </w:r>
    </w:p>
    <w:p w14:paraId="4E6CABE0" w14:textId="66503AE1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insert into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color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values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1000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'test trigger insert before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proofErr w:type="gram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Type</w:t>
      </w:r>
      <w:proofErr w:type="spellEnd"/>
      <w:proofErr w:type="gram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color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left outer joi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t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2EBA9475" w14:textId="46DE2179" w:rsidR="00F90AA4" w:rsidRDefault="00F90AA4" w:rsidP="00A55A00">
      <w:pPr>
        <w:rPr>
          <w:lang w:val="en-US"/>
        </w:rPr>
      </w:pPr>
    </w:p>
    <w:p w14:paraId="1BCAA96C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test after insert</w:t>
      </w:r>
    </w:p>
    <w:p w14:paraId="6DE4C913" w14:textId="48D25A98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insert into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author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values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(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'test trigger insert'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)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 xml:space="preserve">*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_log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52B6F80C" w14:textId="5056BD13" w:rsidR="00F90AA4" w:rsidRDefault="00F90AA4" w:rsidP="00A55A00">
      <w:pPr>
        <w:rPr>
          <w:lang w:val="en-US"/>
        </w:rPr>
      </w:pPr>
    </w:p>
    <w:p w14:paraId="688EF758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test before delete</w:t>
      </w:r>
    </w:p>
    <w:p w14:paraId="149DEFD1" w14:textId="4FB3CD80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delete from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author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1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proofErr w:type="gram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proofErr w:type="gram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Clothes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lothes_author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right outer join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lothes c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clothes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lothes_autho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clothes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right outer join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 a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lothes_autho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2AA05E24" w14:textId="6548558E" w:rsidR="00F90AA4" w:rsidRDefault="00F90AA4" w:rsidP="00A55A00">
      <w:pPr>
        <w:rPr>
          <w:lang w:val="en-US"/>
        </w:rPr>
      </w:pPr>
    </w:p>
    <w:p w14:paraId="322D37D8" w14:textId="77777777" w:rsidR="00F90AA4" w:rsidRP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test after delete</w:t>
      </w:r>
    </w:p>
    <w:p w14:paraId="7D3B8286" w14:textId="0BC41B2F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delete 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concret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1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delete 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concret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2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delete 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concret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3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Type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color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concret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right outer joi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t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2307178F" w14:textId="621F7CCC" w:rsidR="00F90AA4" w:rsidRDefault="00F90AA4" w:rsidP="00A55A00">
      <w:pPr>
        <w:rPr>
          <w:lang w:val="en-US"/>
        </w:rPr>
      </w:pPr>
    </w:p>
    <w:p w14:paraId="59320C2F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test before update</w:t>
      </w:r>
    </w:p>
    <w:p w14:paraId="0AE9D96E" w14:textId="700A4867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updat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300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3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proofErr w:type="gram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nameType</w:t>
      </w:r>
      <w:proofErr w:type="spellEnd"/>
      <w:proofErr w:type="gram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,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color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oncret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c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joi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ype_detail</w:t>
      </w:r>
      <w:proofErr w:type="spellEnd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 xml:space="preserve"> td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    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on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t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cd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type_detail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6D03929F" w14:textId="3D1CC8E9" w:rsidR="00F90AA4" w:rsidRDefault="00F90AA4" w:rsidP="00A55A00">
      <w:pPr>
        <w:rPr>
          <w:lang w:val="en-US"/>
        </w:rPr>
      </w:pPr>
    </w:p>
    <w:p w14:paraId="57A4699C" w14:textId="77777777" w:rsidR="00F90AA4" w:rsidRDefault="00F90AA4" w:rsidP="00F90AA4">
      <w:pPr>
        <w:pStyle w:val="5"/>
        <w:rPr>
          <w:lang w:val="en-US"/>
        </w:rPr>
      </w:pPr>
      <w:r w:rsidRPr="00F90AA4">
        <w:rPr>
          <w:lang w:val="en-US"/>
        </w:rPr>
        <w:t># test after update</w:t>
      </w:r>
    </w:p>
    <w:p w14:paraId="210D1110" w14:textId="597460EF" w:rsidR="00F90AA4" w:rsidRPr="00F90AA4" w:rsidRDefault="00F90AA4" w:rsidP="00F90A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80808"/>
          <w:sz w:val="20"/>
          <w:szCs w:val="20"/>
          <w:lang w:val="en-US"/>
        </w:rPr>
      </w:pP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update 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</w:t>
      </w:r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t </w:t>
      </w:r>
      <w:proofErr w:type="spellStart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firstName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t>'test trigger update'</w:t>
      </w:r>
      <w:r w:rsidRPr="00F90AA4">
        <w:rPr>
          <w:rFonts w:ascii="Fira Code" w:hAnsi="Fira Code" w:cs="Courier New"/>
          <w:color w:val="067D17"/>
          <w:sz w:val="20"/>
          <w:szCs w:val="20"/>
          <w:lang w:val="en-US"/>
        </w:rPr>
        <w:br/>
        <w:t xml:space="preserve">   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where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.</w:t>
      </w:r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>id_author</w:t>
      </w:r>
      <w:proofErr w:type="spellEnd"/>
      <w:r w:rsidRPr="00F90AA4">
        <w:rPr>
          <w:rFonts w:ascii="Fira Code" w:hAnsi="Fira Code" w:cs="Courier New"/>
          <w:color w:val="871094"/>
          <w:sz w:val="20"/>
          <w:szCs w:val="20"/>
          <w:lang w:val="en-US"/>
        </w:rPr>
        <w:t xml:space="preserve"> 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 xml:space="preserve">= </w:t>
      </w:r>
      <w:r w:rsidRPr="00F90AA4">
        <w:rPr>
          <w:rFonts w:ascii="Fira Code" w:hAnsi="Fira Code" w:cs="Courier New"/>
          <w:color w:val="1750EB"/>
          <w:sz w:val="20"/>
          <w:szCs w:val="20"/>
          <w:lang w:val="en-US"/>
        </w:rPr>
        <w:t>2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br/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select </w:t>
      </w:r>
      <w:r w:rsidRPr="00F90AA4">
        <w:rPr>
          <w:rFonts w:ascii="Fira Code" w:hAnsi="Fira Code" w:cs="Courier New"/>
          <w:i/>
          <w:iCs/>
          <w:color w:val="080808"/>
          <w:sz w:val="20"/>
          <w:szCs w:val="20"/>
          <w:lang w:val="en-US"/>
        </w:rPr>
        <w:t xml:space="preserve">* </w:t>
      </w:r>
      <w:r w:rsidRPr="00F90AA4">
        <w:rPr>
          <w:rFonts w:ascii="Fira Code" w:hAnsi="Fira Code" w:cs="Courier New"/>
          <w:color w:val="0033B3"/>
          <w:sz w:val="20"/>
          <w:szCs w:val="20"/>
          <w:lang w:val="en-US"/>
        </w:rPr>
        <w:t xml:space="preserve">from </w:t>
      </w:r>
      <w:proofErr w:type="spellStart"/>
      <w:r w:rsidRPr="00F90AA4">
        <w:rPr>
          <w:rFonts w:ascii="Fira Code" w:hAnsi="Fira Code" w:cs="Courier New"/>
          <w:color w:val="000000"/>
          <w:sz w:val="20"/>
          <w:szCs w:val="20"/>
          <w:lang w:val="en-US"/>
        </w:rPr>
        <w:t>author_log</w:t>
      </w:r>
      <w:proofErr w:type="spellEnd"/>
      <w:r w:rsidRPr="00F90AA4">
        <w:rPr>
          <w:rFonts w:ascii="Fira Code" w:hAnsi="Fira Code" w:cs="Courier New"/>
          <w:color w:val="080808"/>
          <w:sz w:val="20"/>
          <w:szCs w:val="20"/>
          <w:lang w:val="en-US"/>
        </w:rPr>
        <w:t>;</w:t>
      </w:r>
    </w:p>
    <w:p w14:paraId="145462E5" w14:textId="0462B347" w:rsidR="00F90AA4" w:rsidRDefault="00F90AA4" w:rsidP="00A55A00">
      <w:pPr>
        <w:rPr>
          <w:lang w:val="en-US"/>
        </w:rPr>
      </w:pPr>
    </w:p>
    <w:sectPr w:rsidR="00F90AA4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21322"/>
    <w:rsid w:val="00273342"/>
    <w:rsid w:val="002A68D2"/>
    <w:rsid w:val="002C5F3F"/>
    <w:rsid w:val="00314007"/>
    <w:rsid w:val="0032599B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608E"/>
    <w:rsid w:val="004478A0"/>
    <w:rsid w:val="00452297"/>
    <w:rsid w:val="004C09B2"/>
    <w:rsid w:val="005A1740"/>
    <w:rsid w:val="005F3EE6"/>
    <w:rsid w:val="0060684F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D23C4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00830"/>
    <w:rsid w:val="00A068CB"/>
    <w:rsid w:val="00A3274F"/>
    <w:rsid w:val="00A32F6B"/>
    <w:rsid w:val="00A55A00"/>
    <w:rsid w:val="00A95D7F"/>
    <w:rsid w:val="00B005FE"/>
    <w:rsid w:val="00B77F32"/>
    <w:rsid w:val="00BA771A"/>
    <w:rsid w:val="00BE0A8D"/>
    <w:rsid w:val="00C21C85"/>
    <w:rsid w:val="00C24B17"/>
    <w:rsid w:val="00C26A8F"/>
    <w:rsid w:val="00C31EDA"/>
    <w:rsid w:val="00C45A9F"/>
    <w:rsid w:val="00C928C2"/>
    <w:rsid w:val="00CB56AE"/>
    <w:rsid w:val="00CC3B36"/>
    <w:rsid w:val="00CD11AB"/>
    <w:rsid w:val="00D57658"/>
    <w:rsid w:val="00D8517B"/>
    <w:rsid w:val="00D94AE8"/>
    <w:rsid w:val="00D9685D"/>
    <w:rsid w:val="00DA1BEC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90AA4"/>
    <w:rsid w:val="00FA50E3"/>
    <w:rsid w:val="00FB5805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C09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A068C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rsid w:val="00A068CB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4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8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4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0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2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1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7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8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5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7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5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3</TotalTime>
  <Pages>5</Pages>
  <Words>916</Words>
  <Characters>522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55</cp:revision>
  <dcterms:created xsi:type="dcterms:W3CDTF">2021-09-10T17:58:00Z</dcterms:created>
  <dcterms:modified xsi:type="dcterms:W3CDTF">2021-12-26T14:36:00Z</dcterms:modified>
</cp:coreProperties>
</file>